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ind w:left="-424" w:leftChars="-202" w:firstLine="420" w:firstLineChars="200"/>
        <w:jc w:val="left"/>
      </w:pPr>
      <w:r>
        <w:object>
          <v:shape id="_x0000_i1025" o:spt="75" type="#_x0000_t75" style="height:671.25pt;width:450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t xml:space="preserve">      </w:t>
      </w:r>
      <w:r>
        <w:rPr>
          <w:rFonts w:hint="eastAsia"/>
          <w:sz w:val="30"/>
          <w:szCs w:val="30"/>
        </w:rPr>
        <w:t>请同时</w:t>
      </w:r>
      <w:r>
        <w:rPr>
          <w:sz w:val="30"/>
          <w:szCs w:val="30"/>
        </w:rPr>
        <w:t>认真阅读</w:t>
      </w:r>
      <w:r>
        <w:rPr>
          <w:rFonts w:hint="eastAsia"/>
          <w:sz w:val="30"/>
          <w:szCs w:val="30"/>
        </w:rPr>
        <w:t>《关于做好20</w:t>
      </w:r>
      <w:r>
        <w:rPr>
          <w:sz w:val="30"/>
          <w:szCs w:val="30"/>
        </w:rPr>
        <w:t>2</w:t>
      </w:r>
      <w:r>
        <w:rPr>
          <w:rFonts w:hint="eastAsia"/>
          <w:sz w:val="30"/>
          <w:szCs w:val="30"/>
          <w:lang w:val="en-US" w:eastAsia="zh-CN"/>
        </w:rPr>
        <w:t>4</w:t>
      </w:r>
      <w:r>
        <w:rPr>
          <w:rFonts w:hint="eastAsia"/>
          <w:sz w:val="30"/>
          <w:szCs w:val="30"/>
        </w:rPr>
        <w:t>年国家公派研究生选派工作的通知(校)》，</w:t>
      </w:r>
      <w:r>
        <w:rPr>
          <w:sz w:val="30"/>
          <w:szCs w:val="30"/>
        </w:rPr>
        <w:t>并按通知要求准备材料。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NDVmYTY0YzM0ZTI3Y2VhNDlhYTlmYzNlNzAwOGRhNDQifQ=="/>
  </w:docVars>
  <w:rsids>
    <w:rsidRoot w:val="0053633C"/>
    <w:rsid w:val="000A6E48"/>
    <w:rsid w:val="000B2582"/>
    <w:rsid w:val="000C308E"/>
    <w:rsid w:val="001C7725"/>
    <w:rsid w:val="0020540E"/>
    <w:rsid w:val="00235FF3"/>
    <w:rsid w:val="00247524"/>
    <w:rsid w:val="00395D7B"/>
    <w:rsid w:val="0049599C"/>
    <w:rsid w:val="0053633C"/>
    <w:rsid w:val="005473C0"/>
    <w:rsid w:val="00562C14"/>
    <w:rsid w:val="00567A87"/>
    <w:rsid w:val="005A0D90"/>
    <w:rsid w:val="00675C50"/>
    <w:rsid w:val="006D6B2D"/>
    <w:rsid w:val="006E4A10"/>
    <w:rsid w:val="006E5E33"/>
    <w:rsid w:val="0093556A"/>
    <w:rsid w:val="00CA2F23"/>
    <w:rsid w:val="00D20F3E"/>
    <w:rsid w:val="00E515E7"/>
    <w:rsid w:val="370C32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nhideWhenUsed="0" w:uiPriority="99" w:semiHidden="0" w:name="Table Subtle 1"/>
    <w:lsdException w:uiPriority="99" w:name="Table Subtle 2"/>
    <w:lsdException w:uiPriority="99" w:name="Table Web 1"/>
    <w:lsdException w:unhideWhenUsed="0" w:uiPriority="99" w:semiHidden="0" w:name="Table Web 2"/>
    <w:lsdException w:unhideWhenUsed="0" w:uiPriority="99" w:semiHidden="0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autoRedefine/>
    <w:semiHidden/>
    <w:unhideWhenUsed/>
    <w:qFormat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autoRedefine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字符"/>
    <w:basedOn w:val="5"/>
    <w:link w:val="3"/>
    <w:autoRedefine/>
    <w:qFormat/>
    <w:uiPriority w:val="99"/>
    <w:rPr>
      <w:sz w:val="18"/>
      <w:szCs w:val="18"/>
    </w:rPr>
  </w:style>
  <w:style w:type="character" w:customStyle="1" w:styleId="7">
    <w:name w:val="页脚 字符"/>
    <w:basedOn w:val="5"/>
    <w:link w:val="2"/>
    <w:autoRedefine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Microsoft_Visio_2003-2010___1.vsd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</Pages>
  <Words>12</Words>
  <Characters>70</Characters>
  <Lines>1</Lines>
  <Paragraphs>1</Paragraphs>
  <TotalTime>13</TotalTime>
  <ScaleCrop>false</ScaleCrop>
  <LinksUpToDate>false</LinksUpToDate>
  <CharactersWithSpaces>81</CharactersWithSpaces>
  <Application>WPS Office_12.1.0.1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2-28T01:54:00Z</dcterms:created>
  <dc:creator>fouder</dc:creator>
  <cp:lastModifiedBy>邹茜阳</cp:lastModifiedBy>
  <dcterms:modified xsi:type="dcterms:W3CDTF">2024-01-29T07:33:04Z</dcterms:modified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A41A39EF30A441FB831C56D3D63176EA_12</vt:lpwstr>
  </property>
</Properties>
</file>